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912DE" w:rsidRDefault="001912DE" w:rsidP="001912DE">
      <w:pPr>
        <w:ind w:firstLine="851"/>
        <w:rPr>
          <w:rFonts w:ascii="Times New Roman" w:hAnsi="Times New Roman" w:cs="Times New Roman"/>
          <w:b/>
          <w:sz w:val="28"/>
          <w:szCs w:val="28"/>
        </w:rPr>
      </w:pPr>
      <w:r w:rsidRPr="001912DE">
        <w:rPr>
          <w:rFonts w:ascii="Times New Roman" w:hAnsi="Times New Roman" w:cs="Times New Roman"/>
          <w:b/>
          <w:sz w:val="28"/>
          <w:szCs w:val="28"/>
        </w:rPr>
        <w:t>Система учета рабочего времени в студии разработки</w:t>
      </w:r>
    </w:p>
    <w:p w:rsidR="00470E23" w:rsidRPr="00470E23" w:rsidRDefault="00470E23" w:rsidP="00470E23">
      <w:pPr>
        <w:pStyle w:val="a3"/>
        <w:numPr>
          <w:ilvl w:val="0"/>
          <w:numId w:val="2"/>
        </w:numPr>
        <w:ind w:left="426"/>
        <w:rPr>
          <w:rFonts w:ascii="Times New Roman" w:hAnsi="Times New Roman" w:cs="Times New Roman"/>
          <w:b/>
          <w:sz w:val="28"/>
          <w:szCs w:val="28"/>
        </w:rPr>
      </w:pPr>
      <w:r w:rsidRPr="00470E23">
        <w:rPr>
          <w:rFonts w:ascii="Times New Roman" w:hAnsi="Times New Roman" w:cs="Times New Roman"/>
          <w:b/>
          <w:sz w:val="28"/>
          <w:szCs w:val="28"/>
        </w:rPr>
        <w:t>Описание предметной области</w:t>
      </w:r>
    </w:p>
    <w:p w:rsidR="001912DE" w:rsidRDefault="001912DE" w:rsidP="001912D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</w:t>
      </w:r>
      <w:r w:rsidRPr="001912DE">
        <w:rPr>
          <w:rFonts w:ascii="Times New Roman" w:hAnsi="Times New Roman" w:cs="Times New Roman"/>
          <w:sz w:val="28"/>
          <w:szCs w:val="28"/>
        </w:rPr>
        <w:t xml:space="preserve"> предназначена для обеспечения отчетности работников о проделанной работе, а также времени выполнения задачи. Это необходимо для </w:t>
      </w:r>
      <w:r>
        <w:rPr>
          <w:rFonts w:ascii="Times New Roman" w:hAnsi="Times New Roman" w:cs="Times New Roman"/>
          <w:sz w:val="28"/>
          <w:szCs w:val="28"/>
        </w:rPr>
        <w:t xml:space="preserve">контроля объемов работы, </w:t>
      </w:r>
      <w:r w:rsidRPr="001912DE">
        <w:rPr>
          <w:rFonts w:ascii="Times New Roman" w:hAnsi="Times New Roman" w:cs="Times New Roman"/>
          <w:sz w:val="28"/>
          <w:szCs w:val="28"/>
        </w:rPr>
        <w:t>для просмотра статистики и динамики выполнения задач работником, а также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912DE">
        <w:rPr>
          <w:rFonts w:ascii="Times New Roman" w:hAnsi="Times New Roman" w:cs="Times New Roman"/>
          <w:sz w:val="28"/>
          <w:szCs w:val="28"/>
        </w:rPr>
        <w:t xml:space="preserve"> благодаря отчетам данной системы и статистике</w:t>
      </w:r>
      <w:r>
        <w:rPr>
          <w:rFonts w:ascii="Times New Roman" w:hAnsi="Times New Roman" w:cs="Times New Roman"/>
          <w:sz w:val="28"/>
          <w:szCs w:val="28"/>
        </w:rPr>
        <w:t xml:space="preserve">, для автоматизации процесса начисления заработной платы. </w:t>
      </w:r>
    </w:p>
    <w:p w:rsidR="001912DE" w:rsidRDefault="001912DE" w:rsidP="001912D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успешной реализации данная система будет внедрена в веб-студию и поможет оптимизировать рабочие процессы, а также качественнее оценивать затраченное на задачи время, что позволит оптимизировать затраты. </w:t>
      </w:r>
    </w:p>
    <w:p w:rsidR="00C03E82" w:rsidRPr="00C03E82" w:rsidRDefault="00C03E82" w:rsidP="00C03E82">
      <w:pPr>
        <w:pStyle w:val="a3"/>
        <w:numPr>
          <w:ilvl w:val="1"/>
          <w:numId w:val="2"/>
        </w:numPr>
        <w:ind w:left="426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03E82">
        <w:rPr>
          <w:rFonts w:ascii="Times New Roman" w:hAnsi="Times New Roman" w:cs="Times New Roman"/>
          <w:b/>
          <w:sz w:val="28"/>
          <w:szCs w:val="28"/>
        </w:rPr>
        <w:t>Словарь предметной области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Гость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не прошел процедуру авторизации и не имеет доступа к функциям системы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Пользователь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взаимодействует с системой в авторизованном режиме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Сотрудник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работает в фирме и выполняет определенные задачи по проектам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Супервайзер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человек, который контролирует работу сотрудников компании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Задача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объект системы, который содержит в себе определенные требования, которые необходимо выполнить сотруднику.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Смета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документ, содержащий в себе информацию о пользователе, его задаче и времени, которое он потратил на их выполнение</w:t>
      </w:r>
    </w:p>
    <w:p w:rsidR="00C03E82" w:rsidRPr="00C03E82" w:rsidRDefault="00C03E82" w:rsidP="00C03E82">
      <w:pPr>
        <w:pStyle w:val="a3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03E82">
        <w:rPr>
          <w:rFonts w:ascii="Times New Roman" w:hAnsi="Times New Roman" w:cs="Times New Roman"/>
          <w:i/>
          <w:sz w:val="28"/>
          <w:szCs w:val="28"/>
        </w:rPr>
        <w:t>Проект</w:t>
      </w:r>
      <w:r w:rsidRPr="00C03E82">
        <w:rPr>
          <w:rFonts w:ascii="Times New Roman" w:hAnsi="Times New Roman" w:cs="Times New Roman"/>
          <w:sz w:val="28"/>
          <w:szCs w:val="28"/>
        </w:rPr>
        <w:t xml:space="preserve"> – совокупность требований и задач в раках одного договора</w:t>
      </w:r>
    </w:p>
    <w:p w:rsidR="00470E23" w:rsidRDefault="00470E23" w:rsidP="001912DE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1912DE" w:rsidRPr="00470E23" w:rsidRDefault="00CD365F" w:rsidP="00470E23">
      <w:pPr>
        <w:pStyle w:val="a3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70E23">
        <w:rPr>
          <w:rFonts w:ascii="Times New Roman" w:hAnsi="Times New Roman" w:cs="Times New Roman"/>
          <w:b/>
          <w:sz w:val="28"/>
          <w:szCs w:val="28"/>
        </w:rPr>
        <w:t>Функции системы:</w:t>
      </w:r>
    </w:p>
    <w:p w:rsidR="00CD365F" w:rsidRDefault="00CD365F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разных типов пользователей (Работник, Супервайзер)</w:t>
      </w:r>
    </w:p>
    <w:p w:rsidR="00CD365F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времени по конкретной задаче, возможность начать, приостановить и завершить выполнение задачи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т других видов деятельности, оцениваемых не по времени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отчета по деятельности работника (сметы)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ий расчет заработной платы в соответствии с выработанными часами, а также оклада</w:t>
      </w:r>
    </w:p>
    <w:p w:rsidR="00276EB5" w:rsidRDefault="00276EB5" w:rsidP="00C03E82">
      <w:pPr>
        <w:pStyle w:val="a3"/>
        <w:numPr>
          <w:ilvl w:val="0"/>
          <w:numId w:val="1"/>
        </w:numPr>
        <w:ind w:left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заимодействие с </w:t>
      </w:r>
      <w:r>
        <w:rPr>
          <w:rFonts w:ascii="Times New Roman" w:hAnsi="Times New Roman" w:cs="Times New Roman"/>
          <w:sz w:val="28"/>
          <w:szCs w:val="28"/>
          <w:lang w:val="en-US"/>
        </w:rPr>
        <w:t>CRM</w:t>
      </w:r>
      <w:r w:rsidRPr="00276EB5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системой </w:t>
      </w:r>
      <w:r w:rsidRPr="00276EB5">
        <w:rPr>
          <w:rFonts w:ascii="Times New Roman" w:hAnsi="Times New Roman" w:cs="Times New Roman"/>
          <w:sz w:val="28"/>
          <w:szCs w:val="28"/>
        </w:rPr>
        <w:t>Битрикс24</w:t>
      </w:r>
      <w:r>
        <w:rPr>
          <w:rFonts w:ascii="Times New Roman" w:hAnsi="Times New Roman" w:cs="Times New Roman"/>
          <w:sz w:val="28"/>
          <w:szCs w:val="28"/>
        </w:rPr>
        <w:t xml:space="preserve"> – получение данных по сотрудникам и задачам</w:t>
      </w:r>
      <w:r w:rsidRPr="00276EB5">
        <w:rPr>
          <w:rFonts w:ascii="Times New Roman" w:hAnsi="Times New Roman" w:cs="Times New Roman"/>
          <w:sz w:val="28"/>
          <w:szCs w:val="28"/>
        </w:rPr>
        <w:t>.</w:t>
      </w:r>
    </w:p>
    <w:p w:rsidR="00470E23" w:rsidRPr="00470E23" w:rsidRDefault="00470E23" w:rsidP="00470E2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76EB5" w:rsidRPr="00470E23" w:rsidRDefault="00FA401B" w:rsidP="00470E23">
      <w:pPr>
        <w:pStyle w:val="a3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70E23">
        <w:rPr>
          <w:rFonts w:ascii="Times New Roman" w:hAnsi="Times New Roman" w:cs="Times New Roman"/>
          <w:b/>
          <w:sz w:val="28"/>
          <w:szCs w:val="28"/>
        </w:rPr>
        <w:lastRenderedPageBreak/>
        <w:t>Обоснование использования второго хранилища.</w:t>
      </w:r>
    </w:p>
    <w:p w:rsidR="00CB263B" w:rsidRDefault="00FA401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приятие, для которого создается данная система активно использует сервис Битрикс24 для оптимизации бизнес-задач. В нем хранится информация</w:t>
      </w:r>
      <w:r w:rsidR="00470E23">
        <w:rPr>
          <w:rFonts w:ascii="Times New Roman" w:hAnsi="Times New Roman" w:cs="Times New Roman"/>
          <w:sz w:val="28"/>
          <w:szCs w:val="28"/>
        </w:rPr>
        <w:t xml:space="preserve"> в частности</w:t>
      </w:r>
      <w:r>
        <w:rPr>
          <w:rFonts w:ascii="Times New Roman" w:hAnsi="Times New Roman" w:cs="Times New Roman"/>
          <w:sz w:val="28"/>
          <w:szCs w:val="28"/>
        </w:rPr>
        <w:t xml:space="preserve"> о проектах, задачах и сотрудниках</w:t>
      </w:r>
      <w:r w:rsidR="00470E23">
        <w:rPr>
          <w:rFonts w:ascii="Times New Roman" w:hAnsi="Times New Roman" w:cs="Times New Roman"/>
          <w:sz w:val="28"/>
          <w:szCs w:val="28"/>
        </w:rPr>
        <w:t xml:space="preserve">, поэтому разрабатываемая система для автоматизации бизнес-процессов учета должна взаимодействовать с этим сервисом. </w:t>
      </w:r>
    </w:p>
    <w:p w:rsidR="00CB263B" w:rsidRDefault="00CB263B" w:rsidP="00CB263B">
      <w:pPr>
        <w:pStyle w:val="a3"/>
        <w:numPr>
          <w:ilvl w:val="0"/>
          <w:numId w:val="2"/>
        </w:numPr>
        <w:ind w:left="42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B263B">
        <w:rPr>
          <w:rFonts w:ascii="Times New Roman" w:hAnsi="Times New Roman" w:cs="Times New Roman"/>
          <w:b/>
          <w:sz w:val="28"/>
          <w:szCs w:val="28"/>
        </w:rPr>
        <w:t>Описание категорий пользователей системы и прецедентов,</w:t>
      </w:r>
      <w:r>
        <w:rPr>
          <w:rFonts w:ascii="Times New Roman" w:hAnsi="Times New Roman" w:cs="Times New Roman"/>
          <w:b/>
          <w:sz w:val="28"/>
          <w:szCs w:val="28"/>
        </w:rPr>
        <w:t xml:space="preserve"> включая диаграмму UML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Use</w:t>
      </w:r>
      <w:proofErr w:type="spellEnd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case</w:t>
      </w:r>
      <w:proofErr w:type="spellEnd"/>
      <w:r w:rsidR="00FA0064">
        <w:rPr>
          <w:rFonts w:ascii="Times New Roman" w:hAnsi="Times New Roman" w:cs="Times New Roman"/>
          <w:b/>
          <w:sz w:val="28"/>
          <w:szCs w:val="28"/>
        </w:rPr>
        <w:t xml:space="preserve"> (Рис.1)</w:t>
      </w:r>
    </w:p>
    <w:p w:rsidR="00CB263B" w:rsidRDefault="00CB263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й системе предусмотрено 2 типа пользователей: Сотрудник и Супервайзер.</w:t>
      </w:r>
    </w:p>
    <w:p w:rsidR="00CB263B" w:rsidRDefault="00CB263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трудник может управлять выполнением своих задач, а именно начать, приостановить, завершить.</w:t>
      </w:r>
    </w:p>
    <w:p w:rsidR="00CB263B" w:rsidRDefault="00CB263B" w:rsidP="00CB263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первайзер может смотреть все задачи, задачи в рамках отдельного проекта, задачи в которых ответственным является конкретный сотрудник; составлять месячный отчет по выполненным конкретным сотрудником задачам</w:t>
      </w:r>
      <w:r w:rsidR="001E3BE9">
        <w:rPr>
          <w:rFonts w:ascii="Times New Roman" w:hAnsi="Times New Roman" w:cs="Times New Roman"/>
          <w:sz w:val="28"/>
          <w:szCs w:val="28"/>
        </w:rPr>
        <w:t xml:space="preserve"> (смету)</w:t>
      </w:r>
      <w:r>
        <w:rPr>
          <w:rFonts w:ascii="Times New Roman" w:hAnsi="Times New Roman" w:cs="Times New Roman"/>
          <w:sz w:val="28"/>
          <w:szCs w:val="28"/>
        </w:rPr>
        <w:t xml:space="preserve"> в часах или иных </w:t>
      </w:r>
      <w:r w:rsidR="001E3BE9">
        <w:rPr>
          <w:rFonts w:ascii="Times New Roman" w:hAnsi="Times New Roman" w:cs="Times New Roman"/>
          <w:sz w:val="28"/>
          <w:szCs w:val="28"/>
        </w:rPr>
        <w:t>метриках.</w:t>
      </w:r>
    </w:p>
    <w:p w:rsidR="00C03E82" w:rsidRDefault="001E3BE9" w:rsidP="00FA0064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сотруднику, так и супервайзеру доступна возможность просмотра своих задач.</w:t>
      </w:r>
    </w:p>
    <w:p w:rsidR="00470E23" w:rsidRDefault="0096037F" w:rsidP="00470E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6.25pt">
            <v:imagedata r:id="rId5" o:title="IMG_08032017_224350_0"/>
          </v:shape>
        </w:pict>
      </w:r>
    </w:p>
    <w:p w:rsidR="00FA0064" w:rsidRDefault="00FA0064" w:rsidP="00FA00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1 Диаграмма прецедентов</w:t>
      </w:r>
    </w:p>
    <w:p w:rsidR="00C03E82" w:rsidRPr="00701C9A" w:rsidRDefault="00FA0064" w:rsidP="00C03E8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C03E82" w:rsidRPr="00701C9A">
        <w:rPr>
          <w:rFonts w:ascii="Times New Roman" w:hAnsi="Times New Roman" w:cs="Times New Roman"/>
          <w:b/>
          <w:sz w:val="28"/>
        </w:rPr>
        <w:t>Название:</w:t>
      </w:r>
      <w:r w:rsidR="00C03E82" w:rsidRPr="00701C9A">
        <w:rPr>
          <w:rFonts w:ascii="Times New Roman" w:hAnsi="Times New Roman" w:cs="Times New Roman"/>
          <w:sz w:val="28"/>
        </w:rPr>
        <w:t xml:space="preserve"> «Управление</w:t>
      </w:r>
      <w:r w:rsidR="00C03E82">
        <w:rPr>
          <w:rFonts w:ascii="Times New Roman" w:hAnsi="Times New Roman" w:cs="Times New Roman"/>
          <w:sz w:val="28"/>
        </w:rPr>
        <w:t xml:space="preserve"> выполнением задачи</w:t>
      </w:r>
      <w:r w:rsidR="00C03E82"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была создана задача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Сотрудник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Выполнение задачи</w:t>
      </w:r>
    </w:p>
    <w:p w:rsidR="00C03E82" w:rsidRPr="00C908CC" w:rsidRDefault="00C03E82" w:rsidP="00C03E8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выбирает задачу</w:t>
      </w:r>
    </w:p>
    <w:p w:rsidR="00C03E82" w:rsidRPr="00C908CC" w:rsidRDefault="00C03E82" w:rsidP="00C03E8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нажимает «начать»</w:t>
      </w:r>
    </w:p>
    <w:p w:rsidR="00C03E82" w:rsidRPr="00C908CC" w:rsidRDefault="00C03E82" w:rsidP="00C03E82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 xml:space="preserve">Сотрудник нажимает «завершить» 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Альтернативный поток:</w:t>
      </w:r>
      <w:r>
        <w:rPr>
          <w:rFonts w:ascii="Times New Roman" w:hAnsi="Times New Roman" w:cs="Times New Roman"/>
          <w:sz w:val="28"/>
        </w:rPr>
        <w:t xml:space="preserve"> Частичное выполнение задачи </w:t>
      </w:r>
    </w:p>
    <w:p w:rsidR="00C03E82" w:rsidRPr="00C908CC" w:rsidRDefault="00C03E82" w:rsidP="00C03E82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выбирает задачу</w:t>
      </w:r>
    </w:p>
    <w:p w:rsidR="00C03E82" w:rsidRPr="00C908CC" w:rsidRDefault="00C03E82" w:rsidP="00C03E82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>Сотрудник нажимает «начать»</w:t>
      </w:r>
    </w:p>
    <w:p w:rsidR="00C03E82" w:rsidRPr="00C908CC" w:rsidRDefault="00C03E82" w:rsidP="00C03E82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 xml:space="preserve">Сотрудник нажимает «приостановить» 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остусловие:</w:t>
      </w:r>
      <w:r>
        <w:rPr>
          <w:rFonts w:ascii="Times New Roman" w:hAnsi="Times New Roman" w:cs="Times New Roman"/>
          <w:sz w:val="28"/>
        </w:rPr>
        <w:t xml:space="preserve"> З</w:t>
      </w:r>
      <w:r w:rsidRPr="00701C9A">
        <w:rPr>
          <w:rFonts w:ascii="Times New Roman" w:hAnsi="Times New Roman" w:cs="Times New Roman"/>
          <w:sz w:val="28"/>
        </w:rPr>
        <w:t>адача выполнена частично или полностью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еть свои задачи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ошел в систему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Сотрудник</w:t>
      </w:r>
    </w:p>
    <w:p w:rsidR="00C03E82" w:rsidRPr="005875F1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учение списка текущих задач</w:t>
      </w:r>
    </w:p>
    <w:p w:rsidR="00C03E82" w:rsidRPr="00B973CF" w:rsidRDefault="00C03E82" w:rsidP="00C03E82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8"/>
        </w:rPr>
      </w:pPr>
      <w:r w:rsidRPr="00C908CC">
        <w:rPr>
          <w:rFonts w:ascii="Times New Roman" w:hAnsi="Times New Roman" w:cs="Times New Roman"/>
          <w:sz w:val="28"/>
        </w:rPr>
        <w:t xml:space="preserve">Сотрудник </w:t>
      </w:r>
      <w:r>
        <w:rPr>
          <w:rFonts w:ascii="Times New Roman" w:hAnsi="Times New Roman" w:cs="Times New Roman"/>
          <w:sz w:val="28"/>
        </w:rPr>
        <w:t>выбирает пункт меню «мои задачи»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ится список задач пользователя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Составить смету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ранный пользователь хотя бы раз за месяц приступал к выполнению какой-либо задачи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упервайзер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оставление сметы</w:t>
      </w:r>
    </w:p>
    <w:p w:rsidR="00C03E82" w:rsidRPr="00C908CC" w:rsidRDefault="00C03E82" w:rsidP="00C03E82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первайзер выбирает нужного пользователя </w:t>
      </w:r>
    </w:p>
    <w:p w:rsidR="00C03E82" w:rsidRPr="00B973CF" w:rsidRDefault="00C03E82" w:rsidP="00C03E82">
      <w:pPr>
        <w:pStyle w:val="a3"/>
        <w:numPr>
          <w:ilvl w:val="0"/>
          <w:numId w:val="6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</w:t>
      </w:r>
      <w:r w:rsidRPr="00C908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ирает пункт меню «составить смету»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ормируется отчет о проделанной пользователем работе данным пользователем за последний месяц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еть все задачи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lastRenderedPageBreak/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ошел в систему как супервайзер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упервайзер</w:t>
      </w:r>
    </w:p>
    <w:p w:rsidR="00C03E82" w:rsidRPr="00C908CC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смотр всех задач</w:t>
      </w:r>
    </w:p>
    <w:p w:rsidR="00C03E82" w:rsidRDefault="00C03E82" w:rsidP="00C03E82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</w:t>
      </w:r>
      <w:r w:rsidRPr="00C908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ирает пункт меню «все задачи»</w:t>
      </w:r>
    </w:p>
    <w:p w:rsidR="00C03E82" w:rsidRPr="00B973CF" w:rsidRDefault="00C03E82" w:rsidP="00C03E82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 применяет нужный фильтр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ится список всех задач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Название:</w:t>
      </w:r>
      <w:r w:rsidRPr="00701C9A">
        <w:rPr>
          <w:rFonts w:ascii="Times New Roman" w:hAnsi="Times New Roman" w:cs="Times New Roman"/>
          <w:sz w:val="28"/>
        </w:rPr>
        <w:t xml:space="preserve"> «</w:t>
      </w:r>
      <w:r>
        <w:rPr>
          <w:rFonts w:ascii="Times New Roman" w:hAnsi="Times New Roman" w:cs="Times New Roman"/>
          <w:sz w:val="28"/>
        </w:rPr>
        <w:t>Просмотреть отчет по проекту</w:t>
      </w:r>
      <w:r w:rsidRPr="00701C9A">
        <w:rPr>
          <w:rFonts w:ascii="Times New Roman" w:hAnsi="Times New Roman" w:cs="Times New Roman"/>
          <w:sz w:val="28"/>
        </w:rPr>
        <w:t>»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Предусловие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льзователь вошел в систему как супервайзер</w:t>
      </w:r>
    </w:p>
    <w:p w:rsidR="00C03E82" w:rsidRPr="00701C9A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Действующее лицо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упервайзер</w:t>
      </w:r>
    </w:p>
    <w:p w:rsidR="00C03E82" w:rsidRPr="005875F1" w:rsidRDefault="00C03E82" w:rsidP="00C03E82">
      <w:pPr>
        <w:rPr>
          <w:rFonts w:ascii="Times New Roman" w:hAnsi="Times New Roman" w:cs="Times New Roman"/>
          <w:sz w:val="28"/>
        </w:rPr>
      </w:pPr>
      <w:r w:rsidRPr="00701C9A">
        <w:rPr>
          <w:rFonts w:ascii="Times New Roman" w:hAnsi="Times New Roman" w:cs="Times New Roman"/>
          <w:b/>
          <w:sz w:val="28"/>
        </w:rPr>
        <w:t>Основной поток:</w:t>
      </w:r>
      <w:r w:rsidRPr="00701C9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смотр всех данных по выполнению задач в рамках текущего проекта</w:t>
      </w:r>
    </w:p>
    <w:p w:rsidR="00C03E82" w:rsidRDefault="00C03E82" w:rsidP="00C03E82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</w:t>
      </w:r>
      <w:r w:rsidRPr="00C908C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бирает пункт меню «проекты»</w:t>
      </w:r>
    </w:p>
    <w:p w:rsidR="00C03E82" w:rsidRDefault="00C03E82" w:rsidP="00C03E82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 просматривает статистику по проекту</w:t>
      </w:r>
    </w:p>
    <w:p w:rsidR="00C03E82" w:rsidRPr="00B973CF" w:rsidRDefault="00C03E82" w:rsidP="00C03E82">
      <w:pPr>
        <w:pStyle w:val="a3"/>
        <w:numPr>
          <w:ilvl w:val="0"/>
          <w:numId w:val="8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первайзер может просмотреть статистику выбранного пользователя в рамках выбранного проекта</w:t>
      </w:r>
    </w:p>
    <w:p w:rsidR="00C03E82" w:rsidRDefault="00C03E82" w:rsidP="00C03E82">
      <w:pPr>
        <w:rPr>
          <w:rFonts w:ascii="Times New Roman" w:hAnsi="Times New Roman" w:cs="Times New Roman"/>
          <w:sz w:val="28"/>
        </w:rPr>
      </w:pPr>
      <w:r w:rsidRPr="00B973CF">
        <w:rPr>
          <w:rFonts w:ascii="Times New Roman" w:hAnsi="Times New Roman" w:cs="Times New Roman"/>
          <w:b/>
          <w:sz w:val="28"/>
        </w:rPr>
        <w:t xml:space="preserve"> Постусловие:</w:t>
      </w:r>
      <w:r w:rsidRPr="00B973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ыводится отчет по проекту</w:t>
      </w:r>
    </w:p>
    <w:p w:rsidR="00B33578" w:rsidRDefault="00B33578" w:rsidP="00C03E82">
      <w:pPr>
        <w:rPr>
          <w:rFonts w:ascii="Times New Roman" w:hAnsi="Times New Roman" w:cs="Times New Roman"/>
          <w:sz w:val="28"/>
        </w:rPr>
      </w:pPr>
    </w:p>
    <w:p w:rsidR="00B33578" w:rsidRPr="00FA0064" w:rsidRDefault="00FA0064" w:rsidP="00FA0064">
      <w:pPr>
        <w:tabs>
          <w:tab w:val="left" w:pos="709"/>
        </w:tabs>
        <w:ind w:firstLine="851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5. </w:t>
      </w:r>
      <w:r w:rsidR="00B33578" w:rsidRPr="00FA0064">
        <w:rPr>
          <w:rFonts w:ascii="Times New Roman" w:hAnsi="Times New Roman" w:cs="Times New Roman"/>
          <w:b/>
          <w:sz w:val="28"/>
        </w:rPr>
        <w:t>Диаграмма классов</w:t>
      </w:r>
    </w:p>
    <w:p w:rsidR="00FA0064" w:rsidRPr="00FA0064" w:rsidRDefault="00FA0064" w:rsidP="00FA0064">
      <w:pPr>
        <w:ind w:firstLine="851"/>
        <w:jc w:val="both"/>
        <w:rPr>
          <w:rFonts w:ascii="Times New Roman" w:hAnsi="Times New Roman" w:cs="Times New Roman"/>
          <w:sz w:val="28"/>
        </w:rPr>
      </w:pPr>
      <w:r w:rsidRPr="00FA0064">
        <w:rPr>
          <w:rFonts w:ascii="Times New Roman" w:hAnsi="Times New Roman" w:cs="Times New Roman"/>
          <w:sz w:val="28"/>
        </w:rPr>
        <w:t xml:space="preserve">В нашей системе хранится информация о задачах, проектах, </w:t>
      </w:r>
      <w:r>
        <w:rPr>
          <w:rFonts w:ascii="Times New Roman" w:hAnsi="Times New Roman" w:cs="Times New Roman"/>
          <w:sz w:val="28"/>
        </w:rPr>
        <w:t>к которым</w:t>
      </w:r>
      <w:r w:rsidRPr="00FA006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ни</w:t>
      </w:r>
      <w:r w:rsidRPr="00FA0064">
        <w:rPr>
          <w:rFonts w:ascii="Times New Roman" w:hAnsi="Times New Roman" w:cs="Times New Roman"/>
          <w:sz w:val="28"/>
        </w:rPr>
        <w:t xml:space="preserve"> относятся. У задачи имеется атрибут, в котором в</w:t>
      </w:r>
      <w:r>
        <w:rPr>
          <w:rFonts w:ascii="Times New Roman" w:hAnsi="Times New Roman" w:cs="Times New Roman"/>
          <w:sz w:val="28"/>
        </w:rPr>
        <w:t xml:space="preserve"> хранится информация об отрезках времени, затраченных на данную задачу. Также система поддерживает работу только в авторизованном режиме, соответственно, при взаимодействии с Битрикс24 будут получаться данные о пользователе. Диаграмма классов представлена на Рис. 2</w:t>
      </w:r>
    </w:p>
    <w:p w:rsidR="00B33578" w:rsidRPr="00B973CF" w:rsidRDefault="000E13B1" w:rsidP="00C03E82">
      <w:pPr>
        <w:rPr>
          <w:rFonts w:ascii="Times New Roman" w:hAnsi="Times New Roman" w:cs="Times New Roman"/>
          <w:sz w:val="28"/>
        </w:rPr>
      </w:pPr>
      <w:r>
        <w:object w:dxaOrig="13230" w:dyaOrig="8895">
          <v:shape id="_x0000_i1026" type="#_x0000_t75" style="width:468pt;height:314.25pt" o:ole="">
            <v:imagedata r:id="rId6" o:title=""/>
          </v:shape>
          <o:OLEObject Type="Embed" ProgID="Visio.Drawing.15" ShapeID="_x0000_i1026" DrawAspect="Content" ObjectID="_1552929782" r:id="rId7"/>
        </w:object>
      </w:r>
    </w:p>
    <w:p w:rsidR="00FA401B" w:rsidRDefault="00FA0064" w:rsidP="00FA006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2 Диаграмма классов</w:t>
      </w:r>
    </w:p>
    <w:p w:rsidR="00B22051" w:rsidRDefault="00B22051" w:rsidP="00FA0064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B22051" w:rsidRPr="00B22051" w:rsidRDefault="00B22051" w:rsidP="00B2205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8"/>
          <w:szCs w:val="28"/>
        </w:rPr>
      </w:pPr>
      <w:r w:rsidRPr="00B22051">
        <w:rPr>
          <w:rFonts w:ascii="Times New Roman" w:hAnsi="Times New Roman" w:cs="Times New Roman"/>
          <w:b/>
          <w:sz w:val="28"/>
          <w:szCs w:val="28"/>
        </w:rPr>
        <w:t>Диаграмма состояний UML (Рис.3)</w:t>
      </w:r>
    </w:p>
    <w:p w:rsidR="00B22051" w:rsidRDefault="00B22051" w:rsidP="00B22051">
      <w:pPr>
        <w:pStyle w:val="a3"/>
        <w:ind w:left="1571" w:hanging="1571"/>
        <w:jc w:val="center"/>
        <w:rPr>
          <w:rFonts w:ascii="Times New Roman" w:hAnsi="Times New Roman" w:cs="Times New Roman"/>
          <w:sz w:val="28"/>
          <w:szCs w:val="28"/>
        </w:rPr>
      </w:pPr>
      <w:r w:rsidRPr="00B2205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049314" cy="4019550"/>
            <wp:effectExtent l="0" t="0" r="0" b="0"/>
            <wp:docPr id="1" name="Рисунок 1" descr="C:\Users\Настя\AppData\Roaming\Skype\dead_level\media_messaging\media_cache_v3\^10CC9D74621F38DB5BCFEED13AE64A0241A9AE7C7F88CB5766^pimgpsh_fullsize_dist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Настя\AppData\Roaming\Skype\dead_level\media_messaging\media_cache_v3\^10CC9D74621F38DB5BCFEED13AE64A0241A9AE7C7F88CB5766^pimgpsh_fullsize_distr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285" cy="4022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2051" w:rsidRPr="00B22051" w:rsidRDefault="00B22051" w:rsidP="00B22051">
      <w:pPr>
        <w:pStyle w:val="a3"/>
        <w:ind w:left="1571" w:hanging="157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3 Диаграмма состояний объекта «Задача»</w:t>
      </w:r>
    </w:p>
    <w:p w:rsidR="00E41C97" w:rsidRPr="00E41C97" w:rsidRDefault="00B22051" w:rsidP="00E41C97">
      <w:pPr>
        <w:ind w:firstLine="851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22051">
        <w:rPr>
          <w:rFonts w:ascii="Times New Roman" w:hAnsi="Times New Roman" w:cs="Times New Roman"/>
          <w:b/>
          <w:sz w:val="28"/>
          <w:szCs w:val="28"/>
        </w:rPr>
        <w:lastRenderedPageBreak/>
        <w:t>7.</w:t>
      </w:r>
      <w:r w:rsidRPr="00B22051">
        <w:rPr>
          <w:b/>
        </w:rPr>
        <w:t xml:space="preserve"> </w:t>
      </w:r>
      <w:r w:rsidR="0096037F">
        <w:rPr>
          <w:rFonts w:ascii="Times New Roman" w:hAnsi="Times New Roman" w:cs="Times New Roman"/>
          <w:b/>
          <w:sz w:val="28"/>
          <w:szCs w:val="28"/>
        </w:rPr>
        <w:t>Модели бизнес-процессов</w:t>
      </w:r>
      <w:r w:rsidRPr="00B22051">
        <w:rPr>
          <w:rFonts w:ascii="Times New Roman" w:hAnsi="Times New Roman" w:cs="Times New Roman"/>
          <w:b/>
          <w:sz w:val="28"/>
          <w:szCs w:val="28"/>
        </w:rPr>
        <w:t xml:space="preserve"> в </w:t>
      </w:r>
      <w:r w:rsidR="00E41C97">
        <w:rPr>
          <w:rFonts w:ascii="Times New Roman" w:hAnsi="Times New Roman" w:cs="Times New Roman"/>
          <w:b/>
          <w:sz w:val="28"/>
          <w:szCs w:val="28"/>
        </w:rPr>
        <w:t xml:space="preserve">нотации </w:t>
      </w:r>
      <w:r w:rsidRPr="00B22051">
        <w:rPr>
          <w:rFonts w:ascii="Times New Roman" w:hAnsi="Times New Roman" w:cs="Times New Roman"/>
          <w:b/>
          <w:sz w:val="28"/>
          <w:szCs w:val="28"/>
        </w:rPr>
        <w:t>BPMN</w:t>
      </w:r>
      <w:r>
        <w:rPr>
          <w:rFonts w:ascii="Times New Roman" w:hAnsi="Times New Roman" w:cs="Times New Roman"/>
          <w:b/>
          <w:sz w:val="28"/>
          <w:szCs w:val="28"/>
        </w:rPr>
        <w:t xml:space="preserve"> (Рис.4</w:t>
      </w:r>
      <w:r w:rsidR="0096037F">
        <w:rPr>
          <w:rFonts w:ascii="Times New Roman" w:hAnsi="Times New Roman" w:cs="Times New Roman"/>
          <w:b/>
          <w:sz w:val="28"/>
          <w:szCs w:val="28"/>
        </w:rPr>
        <w:t>-Рис.5</w:t>
      </w:r>
      <w:r>
        <w:rPr>
          <w:rFonts w:ascii="Times New Roman" w:hAnsi="Times New Roman" w:cs="Times New Roman"/>
          <w:b/>
          <w:sz w:val="28"/>
          <w:szCs w:val="28"/>
        </w:rPr>
        <w:t>)</w:t>
      </w:r>
    </w:p>
    <w:p w:rsidR="00E41C97" w:rsidRDefault="0096037F" w:rsidP="00E41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8A19BFA" wp14:editId="34AC58CC">
            <wp:extent cx="5940425" cy="1382395"/>
            <wp:effectExtent l="0" t="0" r="3175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8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C97" w:rsidRDefault="00E41C97" w:rsidP="00E41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Рис.4 </w:t>
      </w:r>
      <w:r w:rsidR="0096037F">
        <w:rPr>
          <w:rFonts w:ascii="Times New Roman" w:hAnsi="Times New Roman" w:cs="Times New Roman"/>
          <w:b/>
          <w:sz w:val="28"/>
          <w:szCs w:val="28"/>
        </w:rPr>
        <w:t>Модель бизнес-процесса учета времени</w:t>
      </w:r>
    </w:p>
    <w:p w:rsidR="0096037F" w:rsidRDefault="0096037F" w:rsidP="00E41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9B11D6" wp14:editId="63515E66">
            <wp:extent cx="4419600" cy="176212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037F" w:rsidRDefault="0096037F" w:rsidP="0096037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ис.5</w:t>
      </w:r>
      <w:r>
        <w:rPr>
          <w:rFonts w:ascii="Times New Roman" w:hAnsi="Times New Roman" w:cs="Times New Roman"/>
          <w:b/>
          <w:sz w:val="28"/>
          <w:szCs w:val="28"/>
        </w:rPr>
        <w:t xml:space="preserve"> Модель бизнес-процесса </w:t>
      </w:r>
      <w:r w:rsidR="007B0407">
        <w:rPr>
          <w:rFonts w:ascii="Times New Roman" w:hAnsi="Times New Roman" w:cs="Times New Roman"/>
          <w:b/>
          <w:sz w:val="28"/>
          <w:szCs w:val="28"/>
        </w:rPr>
        <w:t>вывода сметы</w:t>
      </w:r>
    </w:p>
    <w:p w:rsidR="0096037F" w:rsidRDefault="0096037F" w:rsidP="00E41C9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E41C97" w:rsidRDefault="00E41C97" w:rsidP="00E41C97">
      <w:pPr>
        <w:ind w:firstLine="85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8. </w:t>
      </w:r>
      <w:r w:rsidRPr="00E41C97">
        <w:rPr>
          <w:rFonts w:ascii="Times New Roman" w:hAnsi="Times New Roman" w:cs="Times New Roman"/>
          <w:b/>
          <w:sz w:val="28"/>
          <w:szCs w:val="28"/>
        </w:rPr>
        <w:t>Список требований к разрабатываемой системе</w:t>
      </w:r>
    </w:p>
    <w:p w:rsidR="00E41C97" w:rsidRPr="00E41C97" w:rsidRDefault="00E41C97" w:rsidP="00E41C97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мимо функций описанных в пункте 2 система должна стабильно работать при одновременном использовании несколькими пользователями. В системе должен присутствовать понятный и удобный интерфейс. </w:t>
      </w:r>
    </w:p>
    <w:sectPr w:rsidR="00E41C97" w:rsidRPr="00E41C9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77D45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B1A93"/>
    <w:multiLevelType w:val="multilevel"/>
    <w:tmpl w:val="5052D810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2" w15:restartNumberingAfterBreak="0">
    <w:nsid w:val="1A0445E7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9276F5"/>
    <w:multiLevelType w:val="hybridMultilevel"/>
    <w:tmpl w:val="F14EC6D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330B5B9F"/>
    <w:multiLevelType w:val="hybridMultilevel"/>
    <w:tmpl w:val="54886A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EC83942"/>
    <w:multiLevelType w:val="hybridMultilevel"/>
    <w:tmpl w:val="EB42DE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9A1610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2786AD4"/>
    <w:multiLevelType w:val="hybridMultilevel"/>
    <w:tmpl w:val="ECEE1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B450447"/>
    <w:multiLevelType w:val="hybridMultilevel"/>
    <w:tmpl w:val="95E03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8"/>
  </w:num>
  <w:num w:numId="5">
    <w:abstractNumId w:val="6"/>
  </w:num>
  <w:num w:numId="6">
    <w:abstractNumId w:val="2"/>
  </w:num>
  <w:num w:numId="7">
    <w:abstractNumId w:val="0"/>
  </w:num>
  <w:num w:numId="8">
    <w:abstractNumId w:val="7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12DE"/>
    <w:rsid w:val="000E13B1"/>
    <w:rsid w:val="001912DE"/>
    <w:rsid w:val="001E3BE9"/>
    <w:rsid w:val="00276EB5"/>
    <w:rsid w:val="00470E23"/>
    <w:rsid w:val="00685B72"/>
    <w:rsid w:val="007B0407"/>
    <w:rsid w:val="0096037F"/>
    <w:rsid w:val="00B22051"/>
    <w:rsid w:val="00B33578"/>
    <w:rsid w:val="00C03E82"/>
    <w:rsid w:val="00CB263B"/>
    <w:rsid w:val="00CD365F"/>
    <w:rsid w:val="00E41C97"/>
    <w:rsid w:val="00F03B4B"/>
    <w:rsid w:val="00FA0064"/>
    <w:rsid w:val="00FA4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F569F7"/>
  <w15:chartTrackingRefBased/>
  <w15:docId w15:val="{2AE7F3E3-5A12-445E-AFF7-365635DE7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365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6</Pages>
  <Words>812</Words>
  <Characters>463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тап 1 - описание и проектирование</dc:title>
  <dc:subject/>
  <dc:creator>Олег Бочков;Анастасия Косаурова</dc:creator>
  <cp:keywords>#сложный_кусачик</cp:keywords>
  <dc:description/>
  <cp:lastModifiedBy>Настя</cp:lastModifiedBy>
  <cp:revision>10</cp:revision>
  <dcterms:created xsi:type="dcterms:W3CDTF">2017-03-08T17:42:00Z</dcterms:created>
  <dcterms:modified xsi:type="dcterms:W3CDTF">2017-04-05T17:37:00Z</dcterms:modified>
</cp:coreProperties>
</file>